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768" w:type="dxa"/>
        <w:tblLook w:val="04A0" w:firstRow="1" w:lastRow="0" w:firstColumn="1" w:lastColumn="0" w:noHBand="0" w:noVBand="1"/>
      </w:tblPr>
      <w:tblGrid>
        <w:gridCol w:w="4473"/>
        <w:gridCol w:w="3602"/>
        <w:gridCol w:w="2693"/>
      </w:tblGrid>
      <w:tr w:rsidR="007979AA" w:rsidTr="00FF108A">
        <w:tc>
          <w:tcPr>
            <w:tcW w:w="10768" w:type="dxa"/>
            <w:gridSpan w:val="3"/>
          </w:tcPr>
          <w:p w:rsidR="007979AA" w:rsidRPr="00FF108A" w:rsidRDefault="007979AA" w:rsidP="007979AA">
            <w:pPr>
              <w:jc w:val="center"/>
              <w:rPr>
                <w:b/>
              </w:rPr>
            </w:pPr>
            <w:r w:rsidRPr="00FF108A">
              <w:rPr>
                <w:b/>
              </w:rPr>
              <w:t>IĞDIR ÜNİVERSİTESİ</w:t>
            </w:r>
          </w:p>
          <w:p w:rsidR="007979AA" w:rsidRPr="00FF108A" w:rsidRDefault="007979AA" w:rsidP="007979AA">
            <w:pPr>
              <w:jc w:val="center"/>
              <w:rPr>
                <w:b/>
              </w:rPr>
            </w:pPr>
            <w:r w:rsidRPr="00FF108A">
              <w:rPr>
                <w:b/>
              </w:rPr>
              <w:t>TURİZM FAKÜLTESİ DEKANLIĞI</w:t>
            </w:r>
          </w:p>
          <w:p w:rsidR="007979AA" w:rsidRPr="00FF108A" w:rsidRDefault="00FC3DD1" w:rsidP="00A530A7">
            <w:pPr>
              <w:jc w:val="center"/>
              <w:rPr>
                <w:b/>
              </w:rPr>
            </w:pPr>
            <w:r>
              <w:rPr>
                <w:b/>
              </w:rPr>
              <w:t xml:space="preserve">FAKÜLTE </w:t>
            </w:r>
            <w:r w:rsidR="00EF672A">
              <w:rPr>
                <w:b/>
              </w:rPr>
              <w:t xml:space="preserve">YÖNETİM </w:t>
            </w:r>
            <w:r>
              <w:rPr>
                <w:b/>
              </w:rPr>
              <w:t>KURULU</w:t>
            </w:r>
            <w:r w:rsidR="00D443CF">
              <w:rPr>
                <w:b/>
              </w:rPr>
              <w:t xml:space="preserve"> </w:t>
            </w:r>
            <w:r w:rsidR="007979AA" w:rsidRPr="00FF108A">
              <w:rPr>
                <w:b/>
              </w:rPr>
              <w:t xml:space="preserve"> İŞ AKIŞ ŞEMASI</w:t>
            </w:r>
          </w:p>
        </w:tc>
      </w:tr>
      <w:tr w:rsidR="00FF108A" w:rsidTr="00FC3DD1">
        <w:trPr>
          <w:trHeight w:val="320"/>
        </w:trPr>
        <w:tc>
          <w:tcPr>
            <w:tcW w:w="8075" w:type="dxa"/>
            <w:gridSpan w:val="2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İŞ AKIŞI</w:t>
            </w:r>
          </w:p>
        </w:tc>
        <w:tc>
          <w:tcPr>
            <w:tcW w:w="2693" w:type="dxa"/>
          </w:tcPr>
          <w:p w:rsidR="00FF108A" w:rsidRPr="00FF108A" w:rsidRDefault="00FF108A" w:rsidP="00FF108A">
            <w:pPr>
              <w:rPr>
                <w:b/>
              </w:rPr>
            </w:pPr>
            <w:r w:rsidRPr="00FF108A">
              <w:rPr>
                <w:b/>
              </w:rPr>
              <w:t>SORUMLULAR</w:t>
            </w:r>
          </w:p>
        </w:tc>
      </w:tr>
      <w:tr w:rsidR="00FF108A" w:rsidTr="00FC3DD1">
        <w:trPr>
          <w:trHeight w:val="10332"/>
        </w:trPr>
        <w:tc>
          <w:tcPr>
            <w:tcW w:w="8075" w:type="dxa"/>
            <w:gridSpan w:val="2"/>
          </w:tcPr>
          <w:p w:rsidR="002837BB" w:rsidRDefault="002837BB" w:rsidP="00FC3DD1">
            <w:pPr>
              <w:tabs>
                <w:tab w:val="left" w:pos="2565"/>
              </w:tabs>
            </w:pPr>
            <w:r>
              <w:tab/>
            </w:r>
          </w:p>
          <w:p w:rsidR="001579FF" w:rsidRDefault="00EF672A" w:rsidP="002837BB">
            <w:pPr>
              <w:tabs>
                <w:tab w:val="left" w:pos="2565"/>
              </w:tabs>
            </w:pPr>
            <w:r w:rsidRPr="00B36D55">
              <w:rPr>
                <w:rFonts w:ascii="Calibri" w:eastAsia="Calibri" w:hAnsi="Calibri" w:cs="Times New Roman"/>
              </w:rPr>
              <w:object w:dxaOrig="9996" w:dyaOrig="148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9.25pt;height:474.75pt" o:ole="">
                  <v:imagedata r:id="rId5" o:title=""/>
                </v:shape>
                <o:OLEObject Type="Embed" ProgID="Visio.Drawing.11" ShapeID="_x0000_i1025" DrawAspect="Content" ObjectID="_1663053274" r:id="rId6"/>
              </w:object>
            </w:r>
          </w:p>
          <w:p w:rsidR="001579FF" w:rsidRDefault="001579FF" w:rsidP="002837BB">
            <w:pPr>
              <w:tabs>
                <w:tab w:val="left" w:pos="2565"/>
              </w:tabs>
            </w:pPr>
          </w:p>
        </w:tc>
        <w:tc>
          <w:tcPr>
            <w:tcW w:w="2693" w:type="dxa"/>
          </w:tcPr>
          <w:p w:rsidR="00FF108A" w:rsidRDefault="003B45B7" w:rsidP="00FF108A">
            <w:r>
              <w:t>Sorumlu Memur</w:t>
            </w:r>
          </w:p>
          <w:p w:rsidR="003B45B7" w:rsidRDefault="003B45B7" w:rsidP="00FF108A">
            <w:r>
              <w:t>Yönetim Kurulu Üyeleri</w:t>
            </w:r>
            <w:bookmarkStart w:id="0" w:name="_GoBack"/>
            <w:bookmarkEnd w:id="0"/>
          </w:p>
        </w:tc>
      </w:tr>
      <w:tr w:rsidR="00FF108A" w:rsidTr="00FC3DD1">
        <w:trPr>
          <w:trHeight w:val="135"/>
        </w:trPr>
        <w:tc>
          <w:tcPr>
            <w:tcW w:w="4473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HAZIRLAYAN</w:t>
            </w:r>
          </w:p>
        </w:tc>
        <w:tc>
          <w:tcPr>
            <w:tcW w:w="3602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KONTROL EDEN</w:t>
            </w:r>
          </w:p>
        </w:tc>
        <w:tc>
          <w:tcPr>
            <w:tcW w:w="2693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ONAYLAYAN</w:t>
            </w:r>
          </w:p>
        </w:tc>
      </w:tr>
      <w:tr w:rsidR="003B45B7" w:rsidTr="00FC3DD1">
        <w:trPr>
          <w:trHeight w:val="945"/>
        </w:trPr>
        <w:tc>
          <w:tcPr>
            <w:tcW w:w="4473" w:type="dxa"/>
          </w:tcPr>
          <w:p w:rsidR="003B45B7" w:rsidRDefault="003B45B7" w:rsidP="003B45B7">
            <w:pPr>
              <w:jc w:val="center"/>
            </w:pPr>
            <w:r>
              <w:t>Ayse PARİN</w:t>
            </w:r>
          </w:p>
          <w:p w:rsidR="003B45B7" w:rsidRDefault="003B45B7" w:rsidP="003B45B7">
            <w:pPr>
              <w:jc w:val="center"/>
            </w:pPr>
            <w:r>
              <w:t>Tekniker</w:t>
            </w:r>
          </w:p>
        </w:tc>
        <w:tc>
          <w:tcPr>
            <w:tcW w:w="3602" w:type="dxa"/>
          </w:tcPr>
          <w:p w:rsidR="003B45B7" w:rsidRDefault="003B45B7" w:rsidP="003B45B7">
            <w:pPr>
              <w:jc w:val="center"/>
            </w:pPr>
            <w:r>
              <w:t>Sinan TÜRKAN</w:t>
            </w:r>
          </w:p>
          <w:p w:rsidR="003B45B7" w:rsidRDefault="003B45B7" w:rsidP="003B45B7">
            <w:pPr>
              <w:jc w:val="center"/>
            </w:pPr>
            <w:r>
              <w:t>Fakülte Sekreteri</w:t>
            </w:r>
          </w:p>
        </w:tc>
        <w:tc>
          <w:tcPr>
            <w:tcW w:w="2693" w:type="dxa"/>
          </w:tcPr>
          <w:p w:rsidR="003B45B7" w:rsidRDefault="003B45B7" w:rsidP="003B45B7">
            <w:pPr>
              <w:jc w:val="center"/>
            </w:pPr>
            <w:r>
              <w:t>Prof. Dr. Rüstem GÜL</w:t>
            </w:r>
          </w:p>
          <w:p w:rsidR="003B45B7" w:rsidRDefault="003B45B7" w:rsidP="003B45B7">
            <w:pPr>
              <w:jc w:val="center"/>
            </w:pPr>
            <w:r>
              <w:t>Dekan V.</w:t>
            </w:r>
          </w:p>
        </w:tc>
      </w:tr>
    </w:tbl>
    <w:p w:rsidR="001941B2" w:rsidRDefault="003B45B7"/>
    <w:sectPr w:rsidR="001941B2" w:rsidSect="007979A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38CA"/>
    <w:rsid w:val="001579FF"/>
    <w:rsid w:val="002837BB"/>
    <w:rsid w:val="002938CA"/>
    <w:rsid w:val="002B67F9"/>
    <w:rsid w:val="003B45B7"/>
    <w:rsid w:val="0040737C"/>
    <w:rsid w:val="007979AA"/>
    <w:rsid w:val="00815252"/>
    <w:rsid w:val="00A530A7"/>
    <w:rsid w:val="00D443CF"/>
    <w:rsid w:val="00EC6EEF"/>
    <w:rsid w:val="00EF672A"/>
    <w:rsid w:val="00FC3DD1"/>
    <w:rsid w:val="00FF1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A77DB8"/>
  <w15:chartTrackingRefBased/>
  <w15:docId w15:val="{2462A3CA-A7A8-44FD-AC60-CA24E11E4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7979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5C1441-535B-4229-8F52-0F33646759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1</TotalTime>
  <Pages>1</Pages>
  <Words>44</Words>
  <Characters>251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se</dc:creator>
  <cp:keywords/>
  <dc:description/>
  <cp:lastModifiedBy>ayse</cp:lastModifiedBy>
  <cp:revision>8</cp:revision>
  <dcterms:created xsi:type="dcterms:W3CDTF">2020-09-29T13:18:00Z</dcterms:created>
  <dcterms:modified xsi:type="dcterms:W3CDTF">2020-10-01T07:28:00Z</dcterms:modified>
</cp:coreProperties>
</file>